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C7B" w:rsidRPr="00B31A13" w:rsidRDefault="00E87C7B" w:rsidP="00E87C7B">
      <w:pPr>
        <w:rPr>
          <w:lang w:val="en-US"/>
        </w:rPr>
      </w:pPr>
      <w:r w:rsidRPr="00B31A13">
        <w:rPr>
          <w:lang w:val="en-US"/>
        </w:rPr>
        <w:t>Disposition</w:t>
      </w:r>
    </w:p>
    <w:p w:rsidR="00E87C7B" w:rsidRPr="00B31A13" w:rsidRDefault="00E87C7B" w:rsidP="00E87C7B">
      <w:pPr>
        <w:rPr>
          <w:lang w:val="en-US"/>
        </w:rPr>
      </w:pPr>
      <w:r w:rsidRPr="00B31A13">
        <w:rPr>
          <w:lang w:val="en-US"/>
        </w:rPr>
        <w:t>1. Use case model</w:t>
      </w:r>
      <w:r w:rsidR="00F27056" w:rsidRPr="00B31A13">
        <w:rPr>
          <w:lang w:val="en-US"/>
        </w:rPr>
        <w:t xml:space="preserve"> (</w:t>
      </w:r>
      <w:proofErr w:type="spellStart"/>
      <w:r w:rsidR="00F27056" w:rsidRPr="00B31A13">
        <w:rPr>
          <w:lang w:val="en-US"/>
        </w:rPr>
        <w:t>figur</w:t>
      </w:r>
      <w:proofErr w:type="spellEnd"/>
      <w:r w:rsidR="00F27056" w:rsidRPr="00B31A13">
        <w:rPr>
          <w:lang w:val="en-US"/>
        </w:rPr>
        <w:t xml:space="preserve"> 1)</w:t>
      </w:r>
    </w:p>
    <w:p w:rsidR="00E87C7B" w:rsidRDefault="00E87C7B" w:rsidP="00E87C7B">
      <w:r>
        <w:t>* Vigtig, første model.</w:t>
      </w:r>
    </w:p>
    <w:p w:rsidR="00E87C7B" w:rsidRDefault="00E87C7B" w:rsidP="00E87C7B">
      <w:r>
        <w:t>* Frembringer aktører, kandidatklasser og associationer mellem disse.</w:t>
      </w:r>
    </w:p>
    <w:p w:rsidR="00E87C7B" w:rsidRDefault="00E87C7B" w:rsidP="00E87C7B">
      <w:r>
        <w:t>* Leder til domænemodel og designmodel (interaktionsdiagram(</w:t>
      </w:r>
      <w:proofErr w:type="spellStart"/>
      <w:r>
        <w:t>sekvensdiag</w:t>
      </w:r>
      <w:proofErr w:type="spellEnd"/>
      <w:r>
        <w:t>)).</w:t>
      </w:r>
    </w:p>
    <w:p w:rsidR="00F27056" w:rsidRDefault="00F27056" w:rsidP="00E87C7B"/>
    <w:p w:rsidR="00E87C7B" w:rsidRDefault="00E87C7B" w:rsidP="00E87C7B">
      <w:r>
        <w:t>2. [DEMO] Demonstrer website, start med carportforespørgsel</w:t>
      </w:r>
    </w:p>
    <w:p w:rsidR="00E87C7B" w:rsidRDefault="00E87C7B" w:rsidP="00E87C7B">
      <w:r>
        <w:t xml:space="preserve">* Kan oprettes af anonym og </w:t>
      </w:r>
      <w:proofErr w:type="spellStart"/>
      <w:r>
        <w:t>indlogget</w:t>
      </w:r>
      <w:proofErr w:type="spellEnd"/>
      <w:r>
        <w:t xml:space="preserve"> bruger.</w:t>
      </w:r>
    </w:p>
    <w:p w:rsidR="00E87C7B" w:rsidRDefault="00E87C7B" w:rsidP="00E87C7B">
      <w:r>
        <w:t>* Bruger oprettes ikke pt.</w:t>
      </w:r>
    </w:p>
    <w:p w:rsidR="003574D2" w:rsidRDefault="003574D2" w:rsidP="00E87C7B"/>
    <w:p w:rsidR="003574D2" w:rsidRDefault="003574D2" w:rsidP="003574D2">
      <w:r>
        <w:t>3. [DEMO] Færdiggør carportforespørgslen, vis også validering af brugerinput.</w:t>
      </w:r>
    </w:p>
    <w:p w:rsidR="003574D2" w:rsidRDefault="003574D2" w:rsidP="003574D2">
      <w:r>
        <w:t>* serverside validering i v2 – f.eks. hvis browser ikke understøtter html5/js validering.</w:t>
      </w:r>
    </w:p>
    <w:p w:rsidR="003574D2" w:rsidRDefault="003574D2" w:rsidP="003574D2"/>
    <w:p w:rsidR="003574D2" w:rsidRDefault="003574D2" w:rsidP="003574D2">
      <w:r>
        <w:t>4. [DEMO] Log ind for at se tegning og stykliste. Fortæl om rank.</w:t>
      </w:r>
    </w:p>
    <w:p w:rsidR="00E87C7B" w:rsidRDefault="003574D2" w:rsidP="003574D2">
      <w:r>
        <w:t xml:space="preserve">* 2 samtidige nedgraderinger kræver </w:t>
      </w:r>
      <w:proofErr w:type="spellStart"/>
      <w:r>
        <w:t>lås/synchronized</w:t>
      </w:r>
      <w:proofErr w:type="spellEnd"/>
      <w:r>
        <w:t xml:space="preserve"> </w:t>
      </w:r>
      <w:proofErr w:type="spellStart"/>
      <w:r>
        <w:t>metodeheader</w:t>
      </w:r>
      <w:proofErr w:type="spellEnd"/>
      <w:r>
        <w:t xml:space="preserve"> for at undgå race </w:t>
      </w:r>
      <w:proofErr w:type="spellStart"/>
      <w:r>
        <w:t>condition</w:t>
      </w:r>
      <w:proofErr w:type="spellEnd"/>
      <w:r>
        <w:t>. (2 igennem samme dør samtidig).</w:t>
      </w:r>
    </w:p>
    <w:p w:rsidR="003574D2" w:rsidRDefault="003574D2" w:rsidP="003574D2"/>
    <w:p w:rsidR="00E87C7B" w:rsidRDefault="003574D2" w:rsidP="00E87C7B">
      <w:r>
        <w:t>5</w:t>
      </w:r>
      <w:r w:rsidR="00E87C7B">
        <w:t>. Sekvensdiagram for opret forespørgsel og bruger i samme forretningsgang, som vi har analyseret os frem til på tavlen.</w:t>
      </w:r>
    </w:p>
    <w:p w:rsidR="00E87C7B" w:rsidRDefault="00E87C7B" w:rsidP="00E87C7B">
      <w:r>
        <w:t>* Alternativt flow hvis eksisterede bruger skal opdateres.</w:t>
      </w:r>
    </w:p>
    <w:p w:rsidR="00E87C7B" w:rsidRDefault="00E87C7B" w:rsidP="00E87C7B"/>
    <w:p w:rsidR="00B31A13" w:rsidRDefault="003574D2" w:rsidP="00E87C7B">
      <w:r>
        <w:t>6</w:t>
      </w:r>
      <w:r w:rsidR="00E87C7B">
        <w:t xml:space="preserve">. Fortæl om håndtering af </w:t>
      </w:r>
      <w:proofErr w:type="spellStart"/>
      <w:r w:rsidR="00E87C7B">
        <w:t>FogException</w:t>
      </w:r>
      <w:proofErr w:type="spellEnd"/>
      <w:r w:rsidR="00E87C7B">
        <w:t xml:space="preserve"> i </w:t>
      </w:r>
      <w:proofErr w:type="spellStart"/>
      <w:r w:rsidR="00E87C7B">
        <w:t>views</w:t>
      </w:r>
      <w:proofErr w:type="spellEnd"/>
      <w:r w:rsidR="00E87C7B">
        <w:t xml:space="preserve">. </w:t>
      </w:r>
      <w:r w:rsidR="00B31A13">
        <w:t>(Figur 2)</w:t>
      </w:r>
    </w:p>
    <w:p w:rsidR="00E87C7B" w:rsidRDefault="00E87C7B" w:rsidP="00E87C7B">
      <w:r>
        <w:t xml:space="preserve">[DEMO] Prøv med styklister nederst i listen =&gt; </w:t>
      </w:r>
      <w:proofErr w:type="spellStart"/>
      <w:r>
        <w:t>Tagtype/hældning</w:t>
      </w:r>
      <w:proofErr w:type="spellEnd"/>
      <w:r>
        <w:t xml:space="preserve"> giver </w:t>
      </w:r>
      <w:proofErr w:type="spellStart"/>
      <w:r>
        <w:t>FogException</w:t>
      </w:r>
      <w:proofErr w:type="spellEnd"/>
      <w:r>
        <w:t>.</w:t>
      </w:r>
    </w:p>
    <w:p w:rsidR="003574D2" w:rsidRDefault="00E60C5D" w:rsidP="00E87C7B">
      <w:r>
        <w:t xml:space="preserve">* Vis figur </w:t>
      </w:r>
      <w:r w:rsidR="00B31A13">
        <w:t>2</w:t>
      </w:r>
    </w:p>
    <w:p w:rsidR="00B31A13" w:rsidRDefault="00B31A13" w:rsidP="00E87C7B"/>
    <w:p w:rsidR="003574D2" w:rsidRDefault="003574D2" w:rsidP="003574D2">
      <w:r>
        <w:t>7. Trådede beregnere (figur 2)</w:t>
      </w:r>
    </w:p>
    <w:p w:rsidR="003574D2" w:rsidRDefault="003574D2" w:rsidP="003574D2">
      <w:r>
        <w:t>* Vis diagram / kode.</w:t>
      </w:r>
    </w:p>
    <w:p w:rsidR="003574D2" w:rsidRDefault="003574D2" w:rsidP="003574D2">
      <w:r>
        <w:lastRenderedPageBreak/>
        <w:t xml:space="preserve">* Forklar hvorfor </w:t>
      </w:r>
      <w:proofErr w:type="spellStart"/>
      <w:r>
        <w:t>Ajax/XHR</w:t>
      </w:r>
      <w:proofErr w:type="spellEnd"/>
      <w:r>
        <w:t xml:space="preserve"> ville være bedre.</w:t>
      </w:r>
    </w:p>
    <w:p w:rsidR="00B31A13" w:rsidRDefault="00B31A13" w:rsidP="003574D2"/>
    <w:p w:rsidR="00E87C7B" w:rsidRDefault="00E60C5D" w:rsidP="00E87C7B">
      <w:r>
        <w:t>8</w:t>
      </w:r>
      <w:r w:rsidR="00E87C7B">
        <w:t xml:space="preserve">. Vis løsningsmodeller for at undgå indbyrdes afhængigheder i </w:t>
      </w:r>
      <w:proofErr w:type="spellStart"/>
      <w:r w:rsidR="00E87C7B">
        <w:t>commands</w:t>
      </w:r>
      <w:proofErr w:type="spellEnd"/>
      <w:r w:rsidR="00101F77">
        <w:t xml:space="preserve"> (Figur 3</w:t>
      </w:r>
      <w:r w:rsidR="0066120A">
        <w:t>)</w:t>
      </w:r>
      <w:r w:rsidR="00E87C7B">
        <w:t xml:space="preserve">. </w:t>
      </w:r>
    </w:p>
    <w:p w:rsidR="00E87C7B" w:rsidRDefault="00E87C7B" w:rsidP="00E87C7B">
      <w:r>
        <w:t xml:space="preserve">* Logik i FC som afgør om bruger må køre et </w:t>
      </w:r>
      <w:proofErr w:type="spellStart"/>
      <w:r>
        <w:t>command</w:t>
      </w:r>
      <w:proofErr w:type="spellEnd"/>
      <w:r>
        <w:t>.</w:t>
      </w:r>
    </w:p>
    <w:p w:rsidR="00E87C7B" w:rsidRDefault="00E87C7B" w:rsidP="00E87C7B">
      <w:r>
        <w:t xml:space="preserve">* Logik i </w:t>
      </w:r>
      <w:proofErr w:type="spellStart"/>
      <w:r>
        <w:t>command</w:t>
      </w:r>
      <w:proofErr w:type="spellEnd"/>
      <w:r>
        <w:t xml:space="preserve"> som kaster </w:t>
      </w:r>
      <w:proofErr w:type="spellStart"/>
      <w:r>
        <w:t>exception</w:t>
      </w:r>
      <w:proofErr w:type="spellEnd"/>
      <w:r>
        <w:t xml:space="preserve"> hvis bruger ikke må køre det.</w:t>
      </w:r>
    </w:p>
    <w:p w:rsidR="004622C1" w:rsidRPr="00B31A13" w:rsidRDefault="004622C1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66120A" w:rsidRDefault="0066120A" w:rsidP="00E87C7B">
      <w:r>
        <w:t xml:space="preserve">Figur 1 – </w:t>
      </w:r>
      <w:proofErr w:type="spellStart"/>
      <w:r>
        <w:t>use</w:t>
      </w:r>
      <w:proofErr w:type="spellEnd"/>
      <w:r>
        <w:t xml:space="preserve"> case diagram</w:t>
      </w:r>
    </w:p>
    <w:p w:rsidR="0066120A" w:rsidRDefault="00B31A13" w:rsidP="00E87C7B">
      <w:r>
        <w:object w:dxaOrig="10574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14.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B31A13" w:rsidP="00E87C7B">
      <w:r>
        <w:t>Figur 2 – Opdatering af carport forespørgsel – sekvensdiagram.</w:t>
      </w:r>
    </w:p>
    <w:p w:rsidR="00B31A13" w:rsidRDefault="00B31A13" w:rsidP="00E87C7B">
      <w:r>
        <w:rPr>
          <w:noProof/>
          <w:lang w:eastAsia="da-DK"/>
        </w:rPr>
        <w:drawing>
          <wp:inline distT="0" distB="0" distL="0" distR="0">
            <wp:extent cx="6120130" cy="3900805"/>
            <wp:effectExtent l="19050" t="0" r="0" b="0"/>
            <wp:docPr id="1" name="Billede 0" descr="SSD opdater forespørgsel MED FogExcep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SD opdater forespørgsel MED FogException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B31A13" w:rsidRDefault="00B31A13" w:rsidP="00E87C7B"/>
    <w:p w:rsidR="0066120A" w:rsidRDefault="0066120A" w:rsidP="00E87C7B">
      <w:r>
        <w:t xml:space="preserve">Figur </w:t>
      </w:r>
      <w:r w:rsidR="00B31A13">
        <w:t>3</w:t>
      </w:r>
      <w:r>
        <w:t xml:space="preserve"> – PRG </w:t>
      </w:r>
      <w:proofErr w:type="spellStart"/>
      <w:r>
        <w:t>pattern</w:t>
      </w:r>
      <w:proofErr w:type="spellEnd"/>
      <w:r>
        <w:t xml:space="preserve"> arkitektur og sekvens</w:t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27" cy="3680460"/>
            <wp:effectExtent l="19050" t="0" r="0" b="0"/>
            <wp:docPr id="6" name="Billede 2" descr="PRG arkitekt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 arkitektu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27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30" cy="3942715"/>
            <wp:effectExtent l="19050" t="0" r="0" b="0"/>
            <wp:docPr id="7" name="Billede 1" descr="PR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0A" w:rsidRDefault="0066120A" w:rsidP="0066120A"/>
    <w:p w:rsidR="0066120A" w:rsidRDefault="0066120A" w:rsidP="0066120A">
      <w:r>
        <w:t xml:space="preserve">Figur </w:t>
      </w:r>
      <w:r w:rsidR="00B31A13">
        <w:t>4</w:t>
      </w:r>
      <w:r>
        <w:t xml:space="preserve"> – Trådede beregnere.</w:t>
      </w:r>
    </w:p>
    <w:p w:rsidR="0066120A" w:rsidRDefault="0066120A" w:rsidP="0066120A">
      <w:r w:rsidRPr="0066120A">
        <w:rPr>
          <w:noProof/>
          <w:lang w:eastAsia="da-DK"/>
        </w:rPr>
        <w:drawing>
          <wp:inline distT="0" distB="0" distL="0" distR="0">
            <wp:extent cx="6120130" cy="4022585"/>
            <wp:effectExtent l="19050" t="0" r="0" b="0"/>
            <wp:docPr id="5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2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6120A" w:rsidSect="00111F9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E87C7B"/>
    <w:rsid w:val="00081E69"/>
    <w:rsid w:val="00101F77"/>
    <w:rsid w:val="00111F91"/>
    <w:rsid w:val="0020424A"/>
    <w:rsid w:val="0020777C"/>
    <w:rsid w:val="00294BDC"/>
    <w:rsid w:val="003574D2"/>
    <w:rsid w:val="00380F59"/>
    <w:rsid w:val="004622C1"/>
    <w:rsid w:val="0055277D"/>
    <w:rsid w:val="0066120A"/>
    <w:rsid w:val="0079095D"/>
    <w:rsid w:val="007B237C"/>
    <w:rsid w:val="0084700F"/>
    <w:rsid w:val="00A2326D"/>
    <w:rsid w:val="00B31A13"/>
    <w:rsid w:val="00B3363A"/>
    <w:rsid w:val="00BA20FA"/>
    <w:rsid w:val="00C13606"/>
    <w:rsid w:val="00CF7854"/>
    <w:rsid w:val="00E60C5D"/>
    <w:rsid w:val="00E87C7B"/>
    <w:rsid w:val="00F27056"/>
    <w:rsid w:val="00F550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F91"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E87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E87C7B"/>
    <w:rPr>
      <w:rFonts w:ascii="Tahoma" w:hAnsi="Tahoma" w:cs="Tahoma"/>
      <w:sz w:val="16"/>
      <w:szCs w:val="16"/>
    </w:rPr>
  </w:style>
  <w:style w:type="character" w:styleId="Hyperlink">
    <w:name w:val="Hyperlink"/>
    <w:basedOn w:val="Standardskrifttypeiafsnit"/>
    <w:uiPriority w:val="99"/>
    <w:unhideWhenUsed/>
    <w:rsid w:val="004622C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Claus\Documents\NetBeansProjects\Fog\Analysedokumenter\use%20case%20diagram.vsd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C774E7-036F-4D9A-9429-6B206E58A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6</Pages>
  <Words>239</Words>
  <Characters>1458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us</dc:creator>
  <cp:keywords/>
  <dc:description/>
  <cp:lastModifiedBy>Claus</cp:lastModifiedBy>
  <cp:revision>16</cp:revision>
  <dcterms:created xsi:type="dcterms:W3CDTF">2019-01-17T15:15:00Z</dcterms:created>
  <dcterms:modified xsi:type="dcterms:W3CDTF">2019-01-23T13:43:00Z</dcterms:modified>
</cp:coreProperties>
</file>